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40DF" w:rsidRPr="007F26E7" w:rsidRDefault="00A76A8E" w:rsidP="00F771E1">
      <w:pPr>
        <w:pStyle w:val="2"/>
        <w:spacing w:line="360" w:lineRule="auto"/>
        <w:rPr>
          <w:rFonts w:ascii="Times New Roman" w:hAnsi="Times New Roman" w:cs="Times New Roman"/>
          <w:b/>
          <w:color w:val="auto"/>
          <w:sz w:val="32"/>
          <w:szCs w:val="32"/>
        </w:rPr>
      </w:pPr>
      <w:bookmarkStart w:id="0" w:name="_Toc430594525"/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t>Диспетчерский</w:t>
      </w:r>
      <w:r w:rsidR="00F140DF" w:rsidRPr="007F26E7">
        <w:rPr>
          <w:rFonts w:ascii="Times New Roman" w:hAnsi="Times New Roman" w:cs="Times New Roman"/>
          <w:b/>
          <w:color w:val="auto"/>
          <w:sz w:val="32"/>
          <w:szCs w:val="32"/>
        </w:rPr>
        <w:t xml:space="preserve"> контроль на железных</w:t>
      </w:r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t xml:space="preserve"> дорог</w:t>
      </w:r>
      <w:r w:rsidR="00F140DF" w:rsidRPr="007F26E7">
        <w:rPr>
          <w:rFonts w:ascii="Times New Roman" w:hAnsi="Times New Roman" w:cs="Times New Roman"/>
          <w:b/>
          <w:color w:val="auto"/>
          <w:sz w:val="32"/>
          <w:szCs w:val="32"/>
        </w:rPr>
        <w:t>ах</w:t>
      </w:r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t xml:space="preserve"> России</w:t>
      </w:r>
      <w:bookmarkEnd w:id="0"/>
    </w:p>
    <w:p w:rsidR="00A76A8E" w:rsidRPr="00F771E1" w:rsidRDefault="00A76A8E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F771E1">
        <w:rPr>
          <w:rFonts w:ascii="Times New Roman" w:hAnsi="Times New Roman" w:cs="Times New Roman"/>
          <w:sz w:val="28"/>
          <w:szCs w:val="28"/>
        </w:rPr>
        <w:t xml:space="preserve">Для мониторинга состояния </w:t>
      </w:r>
      <w:r w:rsidR="002C421B" w:rsidRPr="00F771E1">
        <w:rPr>
          <w:rFonts w:ascii="Times New Roman" w:hAnsi="Times New Roman" w:cs="Times New Roman"/>
          <w:sz w:val="28"/>
          <w:szCs w:val="28"/>
        </w:rPr>
        <w:t xml:space="preserve">устройств </w:t>
      </w:r>
      <w:r w:rsidRPr="00F771E1">
        <w:rPr>
          <w:rFonts w:ascii="Times New Roman" w:hAnsi="Times New Roman" w:cs="Times New Roman"/>
          <w:sz w:val="28"/>
          <w:szCs w:val="28"/>
        </w:rPr>
        <w:t xml:space="preserve">железнодорожной автоматики 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и телемеханики (ЖАТ) </w:t>
      </w:r>
      <w:r w:rsidR="002C421B" w:rsidRPr="00F771E1">
        <w:rPr>
          <w:rFonts w:ascii="Times New Roman" w:hAnsi="Times New Roman" w:cs="Times New Roman"/>
          <w:sz w:val="28"/>
          <w:szCs w:val="28"/>
        </w:rPr>
        <w:t>на железных дорогах России</w:t>
      </w:r>
      <w:r w:rsidRPr="00F771E1">
        <w:rPr>
          <w:rFonts w:ascii="Times New Roman" w:hAnsi="Times New Roman" w:cs="Times New Roman"/>
          <w:sz w:val="28"/>
          <w:szCs w:val="28"/>
        </w:rPr>
        <w:t xml:space="preserve"> использ</w:t>
      </w:r>
      <w:r w:rsidR="00C77AD4" w:rsidRPr="00F771E1">
        <w:rPr>
          <w:rFonts w:ascii="Times New Roman" w:hAnsi="Times New Roman" w:cs="Times New Roman"/>
          <w:sz w:val="28"/>
          <w:szCs w:val="28"/>
        </w:rPr>
        <w:t xml:space="preserve">уются системы аппаратно-программных комплексов диспетчерского контроля. Они состоят из </w:t>
      </w:r>
      <w:r w:rsidR="004448F2" w:rsidRPr="00F771E1">
        <w:rPr>
          <w:rFonts w:ascii="Times New Roman" w:hAnsi="Times New Roman" w:cs="Times New Roman"/>
          <w:sz w:val="28"/>
          <w:szCs w:val="28"/>
        </w:rPr>
        <w:t>трех подсистем</w:t>
      </w:r>
      <w:r w:rsidR="00C77AD4" w:rsidRPr="00F771E1">
        <w:rPr>
          <w:rFonts w:ascii="Times New Roman" w:hAnsi="Times New Roman" w:cs="Times New Roman"/>
          <w:sz w:val="28"/>
          <w:szCs w:val="28"/>
        </w:rPr>
        <w:t>:</w:t>
      </w:r>
    </w:p>
    <w:p w:rsidR="004448F2" w:rsidRPr="00F771E1" w:rsidRDefault="003A0B88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Первая подсистема (подсистема нижнего уровня) </w:t>
      </w:r>
      <w:r>
        <w:rPr>
          <w:rFonts w:ascii="Times New Roman" w:hAnsi="Times New Roman" w:cs="Times New Roman"/>
          <w:sz w:val="28"/>
          <w:szCs w:val="28"/>
        </w:rPr>
        <w:t>- первичная обработка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 информации, снимаемой с устройств ЖАТ.</w:t>
      </w:r>
    </w:p>
    <w:p w:rsidR="004448F2" w:rsidRPr="00F771E1" w:rsidRDefault="003A0B88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Вторая подсистема (подсистема среднего уровня) </w:t>
      </w:r>
      <w:r>
        <w:rPr>
          <w:rFonts w:ascii="Times New Roman" w:hAnsi="Times New Roman" w:cs="Times New Roman"/>
          <w:sz w:val="28"/>
          <w:szCs w:val="28"/>
        </w:rPr>
        <w:t>- сбор информации от подсистемы нижнего уровня,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 обработк</w:t>
      </w:r>
      <w:r>
        <w:rPr>
          <w:rFonts w:ascii="Times New Roman" w:hAnsi="Times New Roman" w:cs="Times New Roman"/>
          <w:sz w:val="28"/>
          <w:szCs w:val="28"/>
        </w:rPr>
        <w:t>а, хранение, архивация и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 передач</w:t>
      </w:r>
      <w:r>
        <w:rPr>
          <w:rFonts w:ascii="Times New Roman" w:hAnsi="Times New Roman" w:cs="Times New Roman"/>
          <w:sz w:val="28"/>
          <w:szCs w:val="28"/>
        </w:rPr>
        <w:t>а информации на верхний уровень.</w:t>
      </w:r>
    </w:p>
    <w:p w:rsidR="003A1925" w:rsidRDefault="003A0B88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90326A" w:rsidRPr="00F771E1">
        <w:rPr>
          <w:rFonts w:ascii="Times New Roman" w:hAnsi="Times New Roman" w:cs="Times New Roman"/>
          <w:sz w:val="28"/>
          <w:szCs w:val="28"/>
        </w:rPr>
        <w:t xml:space="preserve">Третья подсистема (подсистема верхнего уровня) </w:t>
      </w:r>
      <w:r>
        <w:rPr>
          <w:rFonts w:ascii="Times New Roman" w:hAnsi="Times New Roman" w:cs="Times New Roman"/>
          <w:sz w:val="28"/>
          <w:szCs w:val="28"/>
        </w:rPr>
        <w:t xml:space="preserve"> - обработка и вывод информации о неисправности устройств ЖАТ</w:t>
      </w:r>
      <w:r w:rsidR="003A1925">
        <w:rPr>
          <w:rFonts w:ascii="Times New Roman" w:hAnsi="Times New Roman" w:cs="Times New Roman"/>
          <w:sz w:val="28"/>
          <w:szCs w:val="28"/>
        </w:rPr>
        <w:t>.</w:t>
      </w:r>
    </w:p>
    <w:p w:rsidR="00CD65A0" w:rsidRDefault="003A1925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314825" cy="4943475"/>
            <wp:effectExtent l="0" t="0" r="9525" b="9525"/>
            <wp:docPr id="4" name="Рисунок 4" descr="C:\Users\kavinbob\AppData\Local\Microsoft\Windows\INetCache\Content.Word\СХЕМА Д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kavinbob\AppData\Local\Microsoft\Windows\INetCache\Content.Word\СХЕМА ДК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467D" w:rsidRPr="007F26E7" w:rsidRDefault="00E96D30" w:rsidP="00F771E1">
      <w:pPr>
        <w:pStyle w:val="2"/>
        <w:spacing w:line="360" w:lineRule="auto"/>
        <w:rPr>
          <w:rFonts w:ascii="Times New Roman" w:hAnsi="Times New Roman" w:cs="Times New Roman"/>
          <w:b/>
          <w:color w:val="auto"/>
          <w:sz w:val="32"/>
          <w:szCs w:val="32"/>
        </w:rPr>
      </w:pPr>
      <w:bookmarkStart w:id="1" w:name="_Toc430594529"/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lastRenderedPageBreak/>
        <w:t>Проблем</w:t>
      </w:r>
      <w:r w:rsidR="003A1925">
        <w:rPr>
          <w:rFonts w:ascii="Times New Roman" w:hAnsi="Times New Roman" w:cs="Times New Roman"/>
          <w:b/>
          <w:color w:val="auto"/>
          <w:sz w:val="32"/>
          <w:szCs w:val="32"/>
        </w:rPr>
        <w:t>а</w:t>
      </w:r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t xml:space="preserve"> диспетчерского контроля</w:t>
      </w:r>
      <w:bookmarkEnd w:id="1"/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tab/>
      </w:r>
    </w:p>
    <w:p w:rsidR="003A1925" w:rsidRDefault="003A1925" w:rsidP="00F771E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D39FD" w:rsidRDefault="003A1925" w:rsidP="003A1925">
      <w:pPr>
        <w:spacing w:line="360" w:lineRule="auto"/>
        <w:ind w:firstLine="113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отследить неисправность устройства ЖАТ, диспетчер должен привязать к соответствующему объекту в базе данных необходимую индикацию в диспетчерском ПО.</w:t>
      </w:r>
    </w:p>
    <w:p w:rsidR="003A1925" w:rsidRDefault="003A1925" w:rsidP="003A1925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3A1925">
        <w:rPr>
          <w:rFonts w:ascii="Times New Roman" w:hAnsi="Times New Roman" w:cs="Times New Roman"/>
          <w:b/>
          <w:sz w:val="28"/>
          <w:szCs w:val="28"/>
        </w:rPr>
        <w:t>Схема привязок</w:t>
      </w:r>
    </w:p>
    <w:p w:rsidR="0047582A" w:rsidRPr="003A1925" w:rsidRDefault="0047582A" w:rsidP="003A1925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04pt">
            <v:imagedata r:id="rId9" o:title="СХЕМА ПРИВЯЗКИ"/>
          </v:shape>
        </w:pict>
      </w:r>
    </w:p>
    <w:p w:rsidR="003A1925" w:rsidRDefault="0047582A" w:rsidP="0047582A">
      <w:pPr>
        <w:spacing w:line="360" w:lineRule="auto"/>
        <w:ind w:firstLine="113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проектирования станции диспетчера привязывают необходимые события к нужным индикациям в ПО, после этого как только произойдет перегорания красной лампы, диспетчер увидит на экране мигание красным цветом сигнализатора №1. И нажав на него, увидит,</w:t>
      </w:r>
      <w:r w:rsidR="00157C14">
        <w:rPr>
          <w:rFonts w:ascii="Times New Roman" w:hAnsi="Times New Roman" w:cs="Times New Roman"/>
          <w:sz w:val="28"/>
          <w:szCs w:val="28"/>
        </w:rPr>
        <w:t xml:space="preserve"> что на станции</w:t>
      </w:r>
      <w:r>
        <w:rPr>
          <w:rFonts w:ascii="Times New Roman" w:hAnsi="Times New Roman" w:cs="Times New Roman"/>
          <w:sz w:val="28"/>
          <w:szCs w:val="28"/>
        </w:rPr>
        <w:t xml:space="preserve"> 150 перегорела лампа 3.</w:t>
      </w:r>
    </w:p>
    <w:p w:rsidR="0047582A" w:rsidRPr="0047582A" w:rsidRDefault="0047582A" w:rsidP="0047582A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47582A">
        <w:rPr>
          <w:rFonts w:ascii="Times New Roman" w:hAnsi="Times New Roman" w:cs="Times New Roman"/>
          <w:b/>
          <w:sz w:val="28"/>
          <w:szCs w:val="28"/>
        </w:rPr>
        <w:t>Основная проблема</w:t>
      </w:r>
    </w:p>
    <w:p w:rsidR="000B7C50" w:rsidRPr="00F771E1" w:rsidRDefault="00BF3EB4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F771E1">
        <w:rPr>
          <w:rFonts w:ascii="Times New Roman" w:hAnsi="Times New Roman" w:cs="Times New Roman"/>
          <w:sz w:val="28"/>
          <w:szCs w:val="28"/>
        </w:rPr>
        <w:t>Так как количество</w:t>
      </w:r>
      <w:r w:rsidR="000B7C50" w:rsidRPr="00F771E1">
        <w:rPr>
          <w:rFonts w:ascii="Times New Roman" w:hAnsi="Times New Roman" w:cs="Times New Roman"/>
          <w:sz w:val="28"/>
          <w:szCs w:val="28"/>
        </w:rPr>
        <w:t xml:space="preserve"> объектов, состояний </w:t>
      </w:r>
      <w:r w:rsidR="00157C14" w:rsidRPr="00F771E1">
        <w:rPr>
          <w:rFonts w:ascii="Times New Roman" w:hAnsi="Times New Roman" w:cs="Times New Roman"/>
          <w:sz w:val="28"/>
          <w:szCs w:val="28"/>
        </w:rPr>
        <w:t>и</w:t>
      </w:r>
      <w:r w:rsidR="00157C14">
        <w:rPr>
          <w:rFonts w:ascii="Times New Roman" w:hAnsi="Times New Roman" w:cs="Times New Roman"/>
          <w:sz w:val="28"/>
          <w:szCs w:val="28"/>
        </w:rPr>
        <w:t xml:space="preserve"> </w:t>
      </w:r>
      <w:r w:rsidR="00157C14" w:rsidRPr="00F771E1">
        <w:rPr>
          <w:rFonts w:ascii="Times New Roman" w:hAnsi="Times New Roman" w:cs="Times New Roman"/>
          <w:sz w:val="28"/>
          <w:szCs w:val="28"/>
        </w:rPr>
        <w:t>отказов</w:t>
      </w:r>
      <w:r w:rsidR="000B7C50" w:rsidRPr="00F771E1">
        <w:rPr>
          <w:rFonts w:ascii="Times New Roman" w:hAnsi="Times New Roman" w:cs="Times New Roman"/>
          <w:sz w:val="28"/>
          <w:szCs w:val="28"/>
        </w:rPr>
        <w:t xml:space="preserve"> очень велико</w:t>
      </w:r>
      <w:r w:rsidR="00847ABC" w:rsidRPr="00F771E1">
        <w:rPr>
          <w:rFonts w:ascii="Times New Roman" w:hAnsi="Times New Roman" w:cs="Times New Roman"/>
          <w:sz w:val="28"/>
          <w:szCs w:val="28"/>
        </w:rPr>
        <w:t xml:space="preserve">, одной из главных проблем является человеческий фактор. Человек может не привязать </w:t>
      </w:r>
      <w:r w:rsidR="0047582A">
        <w:rPr>
          <w:rFonts w:ascii="Times New Roman" w:hAnsi="Times New Roman" w:cs="Times New Roman"/>
          <w:sz w:val="28"/>
          <w:szCs w:val="28"/>
        </w:rPr>
        <w:t>нужное событие</w:t>
      </w:r>
      <w:r w:rsidR="00847ABC" w:rsidRPr="00F771E1">
        <w:rPr>
          <w:rFonts w:ascii="Times New Roman" w:hAnsi="Times New Roman" w:cs="Times New Roman"/>
          <w:sz w:val="28"/>
          <w:szCs w:val="28"/>
        </w:rPr>
        <w:t xml:space="preserve"> к </w:t>
      </w:r>
      <w:r w:rsidR="0047582A">
        <w:rPr>
          <w:rFonts w:ascii="Times New Roman" w:hAnsi="Times New Roman" w:cs="Times New Roman"/>
          <w:sz w:val="28"/>
          <w:szCs w:val="28"/>
        </w:rPr>
        <w:t>индикации</w:t>
      </w:r>
      <w:r w:rsidRPr="00F771E1">
        <w:rPr>
          <w:rFonts w:ascii="Times New Roman" w:hAnsi="Times New Roman" w:cs="Times New Roman"/>
          <w:sz w:val="28"/>
          <w:szCs w:val="28"/>
        </w:rPr>
        <w:t>, привязать не к тому объекту</w:t>
      </w:r>
      <w:r w:rsidR="00847ABC" w:rsidRPr="00F771E1">
        <w:rPr>
          <w:rFonts w:ascii="Times New Roman" w:hAnsi="Times New Roman" w:cs="Times New Roman"/>
          <w:sz w:val="28"/>
          <w:szCs w:val="28"/>
        </w:rPr>
        <w:t xml:space="preserve"> </w:t>
      </w:r>
      <w:r w:rsidRPr="00F771E1">
        <w:rPr>
          <w:rFonts w:ascii="Times New Roman" w:hAnsi="Times New Roman" w:cs="Times New Roman"/>
          <w:sz w:val="28"/>
          <w:szCs w:val="28"/>
        </w:rPr>
        <w:t xml:space="preserve">или же </w:t>
      </w:r>
      <w:r w:rsidR="00847ABC" w:rsidRPr="00F771E1">
        <w:rPr>
          <w:rFonts w:ascii="Times New Roman" w:hAnsi="Times New Roman" w:cs="Times New Roman"/>
          <w:sz w:val="28"/>
          <w:szCs w:val="28"/>
        </w:rPr>
        <w:t>не к той индикации. Таким образом, возвращаясь к нашему примеру, диспетчер не увидит, что на станции перегорела красная лампа светофора</w:t>
      </w:r>
      <w:r w:rsidR="0047582A">
        <w:rPr>
          <w:rFonts w:ascii="Times New Roman" w:hAnsi="Times New Roman" w:cs="Times New Roman"/>
          <w:sz w:val="28"/>
          <w:szCs w:val="28"/>
        </w:rPr>
        <w:t>.</w:t>
      </w:r>
    </w:p>
    <w:p w:rsidR="00847ABC" w:rsidRPr="00F771E1" w:rsidRDefault="00847ABC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</w:p>
    <w:p w:rsidR="00294F5B" w:rsidRPr="007F26E7" w:rsidRDefault="0047582A" w:rsidP="00F771E1">
      <w:pPr>
        <w:pStyle w:val="2"/>
        <w:spacing w:line="360" w:lineRule="auto"/>
        <w:rPr>
          <w:rFonts w:ascii="Times New Roman" w:hAnsi="Times New Roman" w:cs="Times New Roman"/>
          <w:b/>
          <w:color w:val="auto"/>
          <w:sz w:val="32"/>
          <w:szCs w:val="32"/>
        </w:rPr>
      </w:pPr>
      <w:r>
        <w:rPr>
          <w:rFonts w:ascii="Times New Roman" w:hAnsi="Times New Roman" w:cs="Times New Roman"/>
          <w:b/>
          <w:color w:val="auto"/>
          <w:sz w:val="32"/>
          <w:szCs w:val="32"/>
        </w:rPr>
        <w:lastRenderedPageBreak/>
        <w:t>Автоматизация поиска ошибок</w:t>
      </w:r>
    </w:p>
    <w:p w:rsidR="00ED3CAB" w:rsidRDefault="00ED3CAB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</w:p>
    <w:p w:rsidR="00ED3CAB" w:rsidRDefault="00ED3CAB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ешения проблемы была разработана программа, которая сканирует базу объектов, базу сигнализаторов и базу </w:t>
      </w:r>
      <w:r w:rsidR="009E52B5">
        <w:rPr>
          <w:rFonts w:ascii="Times New Roman" w:hAnsi="Times New Roman" w:cs="Times New Roman"/>
          <w:sz w:val="28"/>
          <w:szCs w:val="28"/>
        </w:rPr>
        <w:t xml:space="preserve">привязок и выявляет возможные ошибки. </w:t>
      </w:r>
    </w:p>
    <w:p w:rsidR="009E52B5" w:rsidRDefault="009E52B5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9E52B5">
        <w:rPr>
          <w:rFonts w:ascii="Times New Roman" w:hAnsi="Times New Roman" w:cs="Times New Roman"/>
          <w:b/>
          <w:sz w:val="28"/>
          <w:szCs w:val="28"/>
        </w:rPr>
        <w:t>Входные данные</w:t>
      </w:r>
      <w:r>
        <w:rPr>
          <w:rFonts w:ascii="Times New Roman" w:hAnsi="Times New Roman" w:cs="Times New Roman"/>
          <w:sz w:val="28"/>
          <w:szCs w:val="28"/>
        </w:rPr>
        <w:t>: На вход в программу подаются базы данных и правила поиска ошибок, описанные в виде кода на языке С</w:t>
      </w:r>
      <w:r w:rsidRPr="009E52B5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>, позволяющие выявить ошибки</w:t>
      </w:r>
      <w:r w:rsidRPr="009E52B5">
        <w:rPr>
          <w:rFonts w:ascii="Times New Roman" w:hAnsi="Times New Roman" w:cs="Times New Roman"/>
          <w:sz w:val="28"/>
          <w:szCs w:val="28"/>
        </w:rPr>
        <w:t>.</w:t>
      </w:r>
    </w:p>
    <w:p w:rsidR="009E52B5" w:rsidRPr="009E52B5" w:rsidRDefault="009E52B5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9E52B5">
        <w:rPr>
          <w:rFonts w:ascii="Times New Roman" w:hAnsi="Times New Roman" w:cs="Times New Roman"/>
          <w:b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</w:rPr>
        <w:t>Результатом работы программы являются таблицы с информацией о кол-ве ошибок</w:t>
      </w:r>
      <w:r w:rsidR="00157C14">
        <w:rPr>
          <w:rFonts w:ascii="Times New Roman" w:hAnsi="Times New Roman" w:cs="Times New Roman"/>
          <w:sz w:val="28"/>
          <w:szCs w:val="28"/>
        </w:rPr>
        <w:t xml:space="preserve"> на каждой станции и детализацией каждой ошибки.</w:t>
      </w:r>
    </w:p>
    <w:p w:rsidR="00ED3CAB" w:rsidRDefault="00157C14" w:rsidP="00252CC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57C14">
        <w:rPr>
          <w:rFonts w:ascii="Times New Roman" w:hAnsi="Times New Roman" w:cs="Times New Roman"/>
          <w:b/>
          <w:sz w:val="28"/>
          <w:szCs w:val="28"/>
        </w:rPr>
        <w:t>Схема работы программы</w:t>
      </w:r>
    </w:p>
    <w:p w:rsidR="00157C14" w:rsidRDefault="00252CC8" w:rsidP="00252CC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object w:dxaOrig="11328" w:dyaOrig="6546">
          <v:shape id="_x0000_i1026" type="#_x0000_t75" style="width:471pt;height:272.25pt" o:ole="">
            <v:imagedata r:id="rId10" o:title=""/>
          </v:shape>
          <o:OLEObject Type="Embed" ProgID="Visio.Drawing.11" ShapeID="_x0000_i1026" DrawAspect="Content" ObjectID="_1505655888" r:id="rId11"/>
        </w:object>
      </w:r>
    </w:p>
    <w:p w:rsidR="00F57505" w:rsidRDefault="00F57505" w:rsidP="00F5750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57505" w:rsidRPr="00F57505" w:rsidRDefault="00F57505" w:rsidP="00F5750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57505">
        <w:rPr>
          <w:rFonts w:ascii="Times New Roman" w:hAnsi="Times New Roman" w:cs="Times New Roman"/>
          <w:b/>
          <w:sz w:val="28"/>
          <w:szCs w:val="28"/>
        </w:rPr>
        <w:t>Результаты выводятся следующим образом:</w:t>
      </w:r>
    </w:p>
    <w:p w:rsidR="00157C14" w:rsidRDefault="00F57505" w:rsidP="00F5750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4029075"/>
            <wp:effectExtent l="0" t="0" r="9525" b="9525"/>
            <wp:docPr id="5" name="Рисунок 5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7505" w:rsidRDefault="00F57505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57C14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авила поиска ошибок</w:t>
      </w:r>
    </w:p>
    <w:p w:rsidR="00AF1EF8" w:rsidRDefault="00F57505" w:rsidP="009746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авила поиска объединены в библиотеку правил. Каждое правило имеет текстовое описание и алгоритм работы. Все правила реализуют общие интерфейсы и способы без дополнительного кода встраиваться в библиотеку и исполняемый код. На данный момент в библиотеке доступны </w:t>
      </w:r>
      <w:r w:rsidR="00AF1EF8">
        <w:rPr>
          <w:rFonts w:ascii="Times New Roman" w:hAnsi="Times New Roman" w:cs="Times New Roman"/>
          <w:sz w:val="28"/>
          <w:szCs w:val="28"/>
        </w:rPr>
        <w:t>пять правил.</w:t>
      </w:r>
    </w:p>
    <w:p w:rsidR="00AF1EF8" w:rsidRDefault="00AF1EF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F1EF8">
        <w:rPr>
          <w:rFonts w:ascii="Times New Roman" w:hAnsi="Times New Roman" w:cs="Times New Roman"/>
          <w:b/>
          <w:sz w:val="28"/>
          <w:szCs w:val="28"/>
        </w:rPr>
        <w:t>Пример правила:</w:t>
      </w:r>
    </w:p>
    <w:p w:rsidR="00974638" w:rsidRPr="00AF1EF8" w:rsidRDefault="00AF1EF8" w:rsidP="00AF1EF8">
      <w:p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AF1EF8">
        <w:rPr>
          <w:rFonts w:ascii="Times New Roman" w:hAnsi="Times New Roman" w:cs="Times New Roman"/>
          <w:i/>
          <w:sz w:val="28"/>
          <w:szCs w:val="28"/>
        </w:rPr>
        <w:t>// Сканирование светофоров</w:t>
      </w:r>
      <w:r w:rsidRPr="00AF1EF8">
        <w:rPr>
          <w:rFonts w:ascii="Times New Roman" w:hAnsi="Times New Roman" w:cs="Times New Roman"/>
          <w:i/>
          <w:sz w:val="28"/>
          <w:szCs w:val="28"/>
        </w:rPr>
        <w:br/>
      </w:r>
      <w:r w:rsidRPr="00AF1EF8">
        <w:rPr>
          <w:rFonts w:ascii="Times New Roman" w:hAnsi="Times New Roman" w:cs="Times New Roman"/>
          <w:i/>
          <w:sz w:val="28"/>
          <w:szCs w:val="28"/>
        </w:rPr>
        <w:t>// 1. Все объекты с типом 2 (светофоры) и именем '1' или '2' (предвходные)</w:t>
      </w:r>
      <w:r w:rsidRPr="00AF1EF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F1EF8">
        <w:rPr>
          <w:rFonts w:ascii="Times New Roman" w:hAnsi="Times New Roman" w:cs="Times New Roman"/>
          <w:i/>
          <w:sz w:val="28"/>
          <w:szCs w:val="28"/>
        </w:rPr>
        <w:t>должны иметь одинаковый список отказов.</w:t>
      </w:r>
      <w:r w:rsidRPr="00AF1EF8">
        <w:rPr>
          <w:rFonts w:ascii="Times New Roman" w:hAnsi="Times New Roman" w:cs="Times New Roman"/>
          <w:i/>
          <w:sz w:val="28"/>
          <w:szCs w:val="28"/>
        </w:rPr>
        <w:br/>
      </w:r>
      <w:r w:rsidRPr="00AF1EF8">
        <w:rPr>
          <w:rFonts w:ascii="Times New Roman" w:hAnsi="Times New Roman" w:cs="Times New Roman"/>
          <w:i/>
          <w:sz w:val="28"/>
          <w:szCs w:val="28"/>
        </w:rPr>
        <w:t xml:space="preserve">// 2. Все остальные светофоры должны иметь одинаковый список отказов.    </w:t>
      </w:r>
    </w:p>
    <w:p w:rsidR="00974638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74638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74638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74638" w:rsidRPr="006F5D78" w:rsidRDefault="00AF1EF8" w:rsidP="006F5D78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1EF8">
        <w:rPr>
          <w:rFonts w:ascii="Times New Roman" w:hAnsi="Times New Roman" w:cs="Times New Roman"/>
          <w:sz w:val="28"/>
          <w:szCs w:val="28"/>
          <w:lang w:val="en-US"/>
        </w:rPr>
        <w:t>foreach (DataRow traffic in dt_objects.Select("ids =" + stance.id + " and type = 2"))</w:t>
      </w:r>
      <w:r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{</w:t>
      </w:r>
      <w:r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 xml:space="preserve"> if ((string)traffic["name"] == "2" || (string)traffic["name"] == "1") </w:t>
      </w:r>
      <w:r w:rsid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{</w:t>
      </w:r>
      <w:r w:rsidR="006F5D78" w:rsidRP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enters</w:t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situation</w:t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traffic</w:t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 xml:space="preserve">)); </w:t>
      </w:r>
      <w:r w:rsidR="006F5D78" w:rsidRP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}else</w:t>
      </w:r>
      <w:r w:rsidR="006F5D78" w:rsidRP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{</w:t>
      </w:r>
      <w:r w:rsidR="006F5D78" w:rsidRP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lights.Add(get_situation(traffic));</w:t>
      </w:r>
      <w:r w:rsidR="006F5D78" w:rsidRP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}}</w:t>
      </w:r>
    </w:p>
    <w:p w:rsidR="00EC37E2" w:rsidRDefault="00EC37E2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C37E2" w:rsidRPr="00D97DB0" w:rsidRDefault="00EC37E2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97DB0">
        <w:rPr>
          <w:rFonts w:ascii="Times New Roman" w:hAnsi="Times New Roman" w:cs="Times New Roman"/>
          <w:b/>
          <w:sz w:val="28"/>
          <w:szCs w:val="28"/>
        </w:rPr>
        <w:t>Выводы</w:t>
      </w:r>
    </w:p>
    <w:p w:rsidR="00EC37E2" w:rsidRDefault="00D97DB0" w:rsidP="009746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7DB0">
        <w:rPr>
          <w:rFonts w:ascii="Times New Roman" w:hAnsi="Times New Roman" w:cs="Times New Roman"/>
          <w:sz w:val="28"/>
          <w:szCs w:val="28"/>
        </w:rPr>
        <w:t>Примене</w:t>
      </w:r>
      <w:r>
        <w:rPr>
          <w:rFonts w:ascii="Times New Roman" w:hAnsi="Times New Roman" w:cs="Times New Roman"/>
          <w:sz w:val="28"/>
          <w:szCs w:val="28"/>
        </w:rPr>
        <w:t>ние приложения автоматизации поиска ошибок на реальных дорогах дало следующие результаты:</w:t>
      </w:r>
    </w:p>
    <w:p w:rsidR="00974638" w:rsidRDefault="00D97DB0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15A7D">
        <w:rPr>
          <w:rFonts w:ascii="Times New Roman" w:hAnsi="Times New Roman" w:cs="Times New Roman"/>
          <w:b/>
          <w:sz w:val="28"/>
          <w:szCs w:val="28"/>
        </w:rPr>
        <w:t xml:space="preserve">Результаты для 5 правил: </w:t>
      </w:r>
    </w:p>
    <w:tbl>
      <w:tblPr>
        <w:tblW w:w="9381" w:type="dxa"/>
        <w:tblInd w:w="113" w:type="dxa"/>
        <w:tblLook w:val="04A0" w:firstRow="1" w:lastRow="0" w:firstColumn="1" w:lastColumn="0" w:noHBand="0" w:noVBand="1"/>
      </w:tblPr>
      <w:tblGrid>
        <w:gridCol w:w="4060"/>
        <w:gridCol w:w="1109"/>
        <w:gridCol w:w="1109"/>
        <w:gridCol w:w="1109"/>
        <w:gridCol w:w="997"/>
        <w:gridCol w:w="997"/>
      </w:tblGrid>
      <w:tr w:rsidR="00AE6A87" w:rsidRPr="00AE6A87" w:rsidTr="00AE6A87">
        <w:trPr>
          <w:trHeight w:val="300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Кол-во станций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6996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4010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2110</w:t>
            </w:r>
          </w:p>
        </w:tc>
        <w:tc>
          <w:tcPr>
            <w:tcW w:w="9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800</w:t>
            </w:r>
          </w:p>
        </w:tc>
        <w:tc>
          <w:tcPr>
            <w:tcW w:w="9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400</w:t>
            </w:r>
          </w:p>
        </w:tc>
      </w:tr>
      <w:tr w:rsidR="00AE6A87" w:rsidRPr="00AE6A87" w:rsidTr="00AE6A87">
        <w:trPr>
          <w:trHeight w:val="300"/>
        </w:trPr>
        <w:tc>
          <w:tcPr>
            <w:tcW w:w="4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Кол-во устройств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90948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52130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274300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104000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520000</w:t>
            </w:r>
          </w:p>
        </w:tc>
      </w:tr>
      <w:tr w:rsidR="00AE6A87" w:rsidRPr="00AE6A87" w:rsidTr="00AE6A87">
        <w:trPr>
          <w:trHeight w:val="300"/>
        </w:trPr>
        <w:tc>
          <w:tcPr>
            <w:tcW w:w="4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Кол-во привязок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636636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364910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1920100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728000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3640000</w:t>
            </w:r>
          </w:p>
        </w:tc>
      </w:tr>
      <w:tr w:rsidR="00AE6A87" w:rsidRPr="00AE6A87" w:rsidTr="00AE6A87">
        <w:trPr>
          <w:trHeight w:val="300"/>
        </w:trPr>
        <w:tc>
          <w:tcPr>
            <w:tcW w:w="4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Кол-во найденных ошибок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326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126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982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30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112</w:t>
            </w:r>
          </w:p>
        </w:tc>
      </w:tr>
      <w:tr w:rsidR="00AE6A87" w:rsidRPr="00AE6A87" w:rsidTr="00AE6A87">
        <w:trPr>
          <w:trHeight w:val="300"/>
        </w:trPr>
        <w:tc>
          <w:tcPr>
            <w:tcW w:w="4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Процент правильно найденных ошибок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1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2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2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4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45</w:t>
            </w:r>
          </w:p>
        </w:tc>
      </w:tr>
    </w:tbl>
    <w:p w:rsidR="00974638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E6A87" w:rsidRDefault="00AE6A87" w:rsidP="009746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 результатов выявил следующие проблемы:</w:t>
      </w:r>
    </w:p>
    <w:p w:rsidR="00AE6A87" w:rsidRPr="00AE6A87" w:rsidRDefault="00AE6A87" w:rsidP="00AE6A87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E6A87">
        <w:rPr>
          <w:rFonts w:ascii="Times New Roman" w:hAnsi="Times New Roman" w:cs="Times New Roman"/>
          <w:sz w:val="28"/>
          <w:szCs w:val="28"/>
        </w:rPr>
        <w:t>роцент правильно найденных ошибок ув</w:t>
      </w:r>
      <w:r>
        <w:rPr>
          <w:rFonts w:ascii="Times New Roman" w:hAnsi="Times New Roman" w:cs="Times New Roman"/>
          <w:sz w:val="28"/>
          <w:szCs w:val="28"/>
        </w:rPr>
        <w:t>еличивается с уменьшением кол-ва сканируемых</w:t>
      </w:r>
      <w:r w:rsidRPr="00AE6A87">
        <w:rPr>
          <w:rFonts w:ascii="Times New Roman" w:hAnsi="Times New Roman" w:cs="Times New Roman"/>
          <w:sz w:val="28"/>
          <w:szCs w:val="28"/>
        </w:rPr>
        <w:t xml:space="preserve"> станций.</w:t>
      </w:r>
      <w:r>
        <w:rPr>
          <w:rFonts w:ascii="Times New Roman" w:hAnsi="Times New Roman" w:cs="Times New Roman"/>
          <w:sz w:val="28"/>
          <w:szCs w:val="28"/>
        </w:rPr>
        <w:t xml:space="preserve"> Проблема связана с тем, что к разным группам станций нужно писать разные правила и чем меньше групп мы сканируем, тем больше процент корректности результатов. </w:t>
      </w:r>
    </w:p>
    <w:p w:rsidR="00AE6A87" w:rsidRDefault="00AE6A87" w:rsidP="00AE6A87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л-во найденных ошибок слишком мало и на практике мы смогли покрыть только 5-10% от общего числа содержащихся ошибок.</w:t>
      </w:r>
    </w:p>
    <w:p w:rsidR="00AE6A87" w:rsidRDefault="00AE6A87" w:rsidP="00AE6A87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E6A87" w:rsidRPr="00AE6A87" w:rsidRDefault="00AE6A87" w:rsidP="00AE6A87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E6A87">
        <w:rPr>
          <w:rFonts w:ascii="Times New Roman" w:hAnsi="Times New Roman" w:cs="Times New Roman"/>
          <w:b/>
          <w:sz w:val="28"/>
          <w:szCs w:val="28"/>
        </w:rPr>
        <w:t>Применение логических алгоритмов</w:t>
      </w:r>
    </w:p>
    <w:p w:rsidR="001765FF" w:rsidRDefault="00AE6A87" w:rsidP="009746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нализ проблем говорит о том, что вручную написанные правила поиска ошибок не дают необходимой эффективности. </w:t>
      </w:r>
    </w:p>
    <w:p w:rsidR="00974638" w:rsidRDefault="001765FF" w:rsidP="009746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ествует два варианта решения этих проблем:</w:t>
      </w:r>
    </w:p>
    <w:p w:rsidR="001765FF" w:rsidRDefault="001765FF" w:rsidP="001765FF">
      <w:pPr>
        <w:pStyle w:val="a5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оянное пополнение, изменение и расширение библиотеки правил, что является трудоемкой ручной работой и в конечном счете также может содержать ошибки.</w:t>
      </w:r>
    </w:p>
    <w:p w:rsidR="001765FF" w:rsidRDefault="001765FF" w:rsidP="001765FF">
      <w:pPr>
        <w:pStyle w:val="a5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нение логических алгоритмов для автоматического построения библиотеки правил.</w:t>
      </w:r>
    </w:p>
    <w:p w:rsidR="001765FF" w:rsidRPr="001765FF" w:rsidRDefault="001765FF" w:rsidP="001765FF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1765FF">
        <w:rPr>
          <w:rFonts w:ascii="Times New Roman" w:hAnsi="Times New Roman" w:cs="Times New Roman"/>
          <w:color w:val="FF0000"/>
          <w:sz w:val="28"/>
          <w:szCs w:val="28"/>
        </w:rPr>
        <w:t>//ДОПИСАТЬ ПРО ТО КАК ЛОГИЧЕСКИЕ АЛГОРИТМЫ УПРОСТЯТ ЖИЗНЬ И ПРО ТО КАК ИХ МОЖНО ИСПОЛЬЗОВАТЬ</w:t>
      </w:r>
    </w:p>
    <w:p w:rsidR="00974638" w:rsidRPr="00D97DB0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2" w:name="_GoBack"/>
      <w:bookmarkEnd w:id="2"/>
    </w:p>
    <w:sectPr w:rsidR="00974638" w:rsidRPr="00D97DB0" w:rsidSect="003E40DA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3D29" w:rsidRDefault="009E3D29" w:rsidP="003E40DA">
      <w:pPr>
        <w:spacing w:after="0" w:line="240" w:lineRule="auto"/>
      </w:pPr>
      <w:r>
        <w:separator/>
      </w:r>
    </w:p>
  </w:endnote>
  <w:endnote w:type="continuationSeparator" w:id="0">
    <w:p w:rsidR="009E3D29" w:rsidRDefault="009E3D29" w:rsidP="003E40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44004276"/>
      <w:docPartObj>
        <w:docPartGallery w:val="Page Numbers (Bottom of Page)"/>
        <w:docPartUnique/>
      </w:docPartObj>
    </w:sdtPr>
    <w:sdtContent>
      <w:p w:rsidR="003A0B88" w:rsidRDefault="003A0B88">
        <w:pPr>
          <w:pStyle w:val="ae"/>
          <w:jc w:val="center"/>
        </w:pPr>
      </w:p>
      <w:p w:rsidR="003A0B88" w:rsidRDefault="003A0B88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765FF">
          <w:rPr>
            <w:noProof/>
          </w:rPr>
          <w:t>6</w:t>
        </w:r>
        <w:r>
          <w:fldChar w:fldCharType="end"/>
        </w:r>
      </w:p>
    </w:sdtContent>
  </w:sdt>
  <w:p w:rsidR="003A0B88" w:rsidRDefault="003A0B88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3D29" w:rsidRDefault="009E3D29" w:rsidP="003E40DA">
      <w:pPr>
        <w:spacing w:after="0" w:line="240" w:lineRule="auto"/>
      </w:pPr>
      <w:r>
        <w:separator/>
      </w:r>
    </w:p>
  </w:footnote>
  <w:footnote w:type="continuationSeparator" w:id="0">
    <w:p w:rsidR="009E3D29" w:rsidRDefault="009E3D29" w:rsidP="003E40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E855B4"/>
    <w:multiLevelType w:val="hybridMultilevel"/>
    <w:tmpl w:val="27F8AD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9B72AA"/>
    <w:multiLevelType w:val="hybridMultilevel"/>
    <w:tmpl w:val="B9BAB4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6590E04"/>
    <w:multiLevelType w:val="hybridMultilevel"/>
    <w:tmpl w:val="7C0658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FC87E03"/>
    <w:multiLevelType w:val="hybridMultilevel"/>
    <w:tmpl w:val="0D26EF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7753"/>
    <w:rsid w:val="00002459"/>
    <w:rsid w:val="00011EEB"/>
    <w:rsid w:val="000B7C50"/>
    <w:rsid w:val="00157C14"/>
    <w:rsid w:val="001765FF"/>
    <w:rsid w:val="00251255"/>
    <w:rsid w:val="00252CC8"/>
    <w:rsid w:val="00294F5B"/>
    <w:rsid w:val="002A7B96"/>
    <w:rsid w:val="002C421B"/>
    <w:rsid w:val="00364E5A"/>
    <w:rsid w:val="003A0B88"/>
    <w:rsid w:val="003A1925"/>
    <w:rsid w:val="003E40DA"/>
    <w:rsid w:val="004448F2"/>
    <w:rsid w:val="0047582A"/>
    <w:rsid w:val="00476FAC"/>
    <w:rsid w:val="004C3733"/>
    <w:rsid w:val="005061D9"/>
    <w:rsid w:val="0052675A"/>
    <w:rsid w:val="0056279F"/>
    <w:rsid w:val="00565270"/>
    <w:rsid w:val="00623BFE"/>
    <w:rsid w:val="00675271"/>
    <w:rsid w:val="006F2936"/>
    <w:rsid w:val="006F534F"/>
    <w:rsid w:val="006F5D78"/>
    <w:rsid w:val="007C6647"/>
    <w:rsid w:val="007F26E7"/>
    <w:rsid w:val="0080371B"/>
    <w:rsid w:val="00815A7D"/>
    <w:rsid w:val="00847ABC"/>
    <w:rsid w:val="009027FF"/>
    <w:rsid w:val="0090326A"/>
    <w:rsid w:val="00957A43"/>
    <w:rsid w:val="00974638"/>
    <w:rsid w:val="009A63AF"/>
    <w:rsid w:val="009C542E"/>
    <w:rsid w:val="009E3D29"/>
    <w:rsid w:val="009E52B5"/>
    <w:rsid w:val="00A1467D"/>
    <w:rsid w:val="00A76A8E"/>
    <w:rsid w:val="00AE6A87"/>
    <w:rsid w:val="00AF1EF8"/>
    <w:rsid w:val="00B43B5A"/>
    <w:rsid w:val="00BD39FD"/>
    <w:rsid w:val="00BF3EB4"/>
    <w:rsid w:val="00C06BC3"/>
    <w:rsid w:val="00C57753"/>
    <w:rsid w:val="00C77AD4"/>
    <w:rsid w:val="00CB138B"/>
    <w:rsid w:val="00CB5804"/>
    <w:rsid w:val="00CD65A0"/>
    <w:rsid w:val="00D46C97"/>
    <w:rsid w:val="00D97DB0"/>
    <w:rsid w:val="00E6274F"/>
    <w:rsid w:val="00E875D4"/>
    <w:rsid w:val="00E96D30"/>
    <w:rsid w:val="00EC37E2"/>
    <w:rsid w:val="00ED3CAB"/>
    <w:rsid w:val="00F140DF"/>
    <w:rsid w:val="00F511A1"/>
    <w:rsid w:val="00F57505"/>
    <w:rsid w:val="00F771E1"/>
    <w:rsid w:val="00FE2A2A"/>
    <w:rsid w:val="00FF3D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BE1CDD0C-C039-4170-AF91-7A93564374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D39F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76A8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5125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25125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qFormat/>
    <w:rsid w:val="00A76A8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A76A8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A76A8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5">
    <w:name w:val="List Paragraph"/>
    <w:basedOn w:val="a"/>
    <w:uiPriority w:val="34"/>
    <w:qFormat/>
    <w:rsid w:val="00364E5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BD39F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25125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25125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6">
    <w:name w:val="Body Text Indent"/>
    <w:basedOn w:val="a"/>
    <w:link w:val="a7"/>
    <w:rsid w:val="00F771E1"/>
    <w:pPr>
      <w:spacing w:after="0" w:line="240" w:lineRule="auto"/>
      <w:ind w:firstLine="540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7">
    <w:name w:val="Основной текст с отступом Знак"/>
    <w:basedOn w:val="a0"/>
    <w:link w:val="a6"/>
    <w:rsid w:val="00F771E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8">
    <w:name w:val="Subtitle"/>
    <w:basedOn w:val="a"/>
    <w:link w:val="a9"/>
    <w:qFormat/>
    <w:rsid w:val="00F771E1"/>
    <w:pPr>
      <w:spacing w:after="0" w:line="240" w:lineRule="auto"/>
      <w:ind w:right="-1050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character" w:customStyle="1" w:styleId="a9">
    <w:name w:val="Подзаголовок Знак"/>
    <w:basedOn w:val="a0"/>
    <w:link w:val="a8"/>
    <w:rsid w:val="00F771E1"/>
    <w:rPr>
      <w:rFonts w:ascii="Arial" w:eastAsia="Times New Roman" w:hAnsi="Arial" w:cs="Times New Roman"/>
      <w:sz w:val="24"/>
      <w:szCs w:val="24"/>
      <w:lang w:eastAsia="ru-RU"/>
    </w:rPr>
  </w:style>
  <w:style w:type="paragraph" w:styleId="aa">
    <w:name w:val="TOC Heading"/>
    <w:basedOn w:val="1"/>
    <w:next w:val="a"/>
    <w:uiPriority w:val="39"/>
    <w:unhideWhenUsed/>
    <w:qFormat/>
    <w:rsid w:val="00F771E1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771E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771E1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F771E1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F771E1"/>
    <w:rPr>
      <w:color w:val="0563C1" w:themeColor="hyperlink"/>
      <w:u w:val="single"/>
    </w:rPr>
  </w:style>
  <w:style w:type="paragraph" w:styleId="ac">
    <w:name w:val="header"/>
    <w:basedOn w:val="a"/>
    <w:link w:val="ad"/>
    <w:uiPriority w:val="99"/>
    <w:unhideWhenUsed/>
    <w:rsid w:val="003E40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3E40DA"/>
  </w:style>
  <w:style w:type="paragraph" w:styleId="ae">
    <w:name w:val="footer"/>
    <w:basedOn w:val="a"/>
    <w:link w:val="af"/>
    <w:uiPriority w:val="99"/>
    <w:unhideWhenUsed/>
    <w:rsid w:val="003E40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3E40D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2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0A94DD-3299-4B91-9F75-544D9548CE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</TotalTime>
  <Pages>6</Pages>
  <Words>626</Words>
  <Characters>357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ис Кавин</dc:creator>
  <cp:keywords/>
  <dc:description/>
  <cp:lastModifiedBy>Кавин Борис Владимирович</cp:lastModifiedBy>
  <cp:revision>33</cp:revision>
  <dcterms:created xsi:type="dcterms:W3CDTF">2015-02-08T09:58:00Z</dcterms:created>
  <dcterms:modified xsi:type="dcterms:W3CDTF">2015-10-06T13:58:00Z</dcterms:modified>
</cp:coreProperties>
</file>